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A50AF0">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A50AF0">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A50AF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A50AF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A50AF0"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A50AF0"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A50AF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A50AF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A50AF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A50A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A50AF0"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A50A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A50AF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A50AF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A50AF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A50AF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A50AF0"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A50AF0"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A50AF0"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382D2C3F" w14:textId="77777777" w:rsidR="00871AD2" w:rsidRDefault="00871AD2" w:rsidP="007C70E9">
      <w:pPr>
        <w:pStyle w:val="Heading1"/>
      </w:pPr>
      <w:bookmarkStart w:id="24" w:name="_Toc532122599"/>
    </w:p>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411846"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411847"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bookmarkEnd w:id="41"/>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bookmarkEnd w:id="47"/>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bookmarkEnd w:id="61"/>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bookmarkEnd w:id="63"/>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r w:rsidRPr="00305A54">
        <w:rPr>
          <w:rFonts w:cs="Times New Roman"/>
          <w:i/>
          <w:color w:val="212121"/>
        </w:rPr>
        <w:t>Resize</w:t>
      </w:r>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r w:rsidRPr="00DF0C69">
        <w:rPr>
          <w:rFonts w:cs="Times New Roman"/>
          <w:i/>
        </w:rPr>
        <w:t>Binarization</w:t>
      </w:r>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r w:rsidRPr="00DF0C69">
        <w:rPr>
          <w:rFonts w:cs="Times New Roman"/>
          <w:i/>
        </w:rPr>
        <w:lastRenderedPageBreak/>
        <w:t>Morphological Filtering</w:t>
      </w:r>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r w:rsidRPr="00DF0C69">
        <w:rPr>
          <w:rFonts w:cs="Times New Roman"/>
          <w:i/>
        </w:rPr>
        <w:t>Segmentation</w:t>
      </w:r>
    </w:p>
    <w:p w14:paraId="364947F9" w14:textId="5D79587A"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yang tera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689998B"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alnya adalah 22 fitur ekstraksi/citra.</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lastRenderedPageBreak/>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Pr="006A0ACE">
        <w:rPr>
          <w:rFonts w:ascii="Times New Roman" w:hAnsi="Times New Roman" w:cs="Times New Roman"/>
          <w:i w:val="0"/>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r w:rsidRPr="00B262A0">
        <w:rPr>
          <w:i/>
        </w:rPr>
        <w:t>cross classification</w:t>
      </w:r>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0ACE" w:rsidRPr="008D4659">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r w:rsidR="00AF2B59">
        <w:rPr>
          <w:rFonts w:ascii="Times New Roman" w:eastAsia="Times New Roman" w:hAnsi="Times New Roman" w:cs="Times New Roman"/>
          <w:color w:val="000000"/>
          <w:sz w:val="24"/>
          <w:szCs w:val="24"/>
          <w:lang w:val="en-GB"/>
        </w:rPr>
        <w:t xml:space="preserve"> </w:t>
      </w:r>
      <w:r w:rsidR="00AF2B59">
        <w:rPr>
          <w:rFonts w:ascii="Times New Roman" w:hAnsi="Times New Roman" w:cs="Times New Roman"/>
          <w:sz w:val="24"/>
          <w:lang w:val="en-GB"/>
        </w:rPr>
        <w:t xml:space="preserve">Maka model ini akan digunakan untuk tahap pelatihan </w:t>
      </w:r>
      <w:r w:rsidR="00AF2B59">
        <w:rPr>
          <w:rFonts w:ascii="Times New Roman" w:hAnsi="Times New Roman" w:cs="Times New Roman"/>
          <w:sz w:val="24"/>
          <w:lang w:val="en-GB"/>
        </w:rPr>
        <w:t>selanjutnya</w:t>
      </w:r>
      <w:r w:rsidR="00AF2B59">
        <w:rPr>
          <w:rFonts w:ascii="Times New Roman" w:hAnsi="Times New Roman" w:cs="Times New Roman"/>
          <w:sz w:val="24"/>
          <w:lang w:val="en-GB"/>
        </w:rPr>
        <w:t>.</w:t>
      </w:r>
    </w:p>
    <w:p w14:paraId="774BC42B" w14:textId="07F7D771" w:rsidR="004930AA" w:rsidRPr="004930AA" w:rsidRDefault="00D71109" w:rsidP="004930AA">
      <w:pPr>
        <w:pStyle w:val="Heading2"/>
        <w:numPr>
          <w:ilvl w:val="3"/>
          <w:numId w:val="8"/>
        </w:numPr>
        <w:spacing w:line="360" w:lineRule="auto"/>
        <w:ind w:left="720"/>
      </w:pPr>
      <w:r w:rsidRPr="00B262A0">
        <w:t>Hasil Pelatihan dengan kombinasi fitur ekstra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2961C61" w14:textId="5C0F63D2" w:rsidR="004930AA" w:rsidRPr="00C045CC" w:rsidRDefault="00135CB6" w:rsidP="00135CB6">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Pr>
                <w:rFonts w:ascii="Times New Roman" w:hAnsi="Times New Roman" w:cs="Times New Roman"/>
                <w:i w:val="0"/>
                <w:color w:val="000000" w:themeColor="text1"/>
                <w:sz w:val="22"/>
                <w:lang w:val="en-GB"/>
              </w:rPr>
              <w:t>5</w:t>
            </w:r>
            <w:r>
              <w:rPr>
                <w:rFonts w:ascii="Times New Roman" w:hAnsi="Times New Roman" w:cs="Times New Roman"/>
                <w:i w:val="0"/>
                <w:color w:val="000000" w:themeColor="text1"/>
                <w:sz w:val="22"/>
              </w:rPr>
              <w:t xml:space="preserve"> 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594810">
            <w:pPr>
              <w:spacing w:before="240"/>
              <w:rPr>
                <w:rFonts w:ascii="Times New Roman" w:hAnsi="Times New Roman" w:cs="Times New Roman"/>
                <w:b/>
                <w:sz w:val="24"/>
                <w:lang w:val="en-GB"/>
              </w:rPr>
            </w:pPr>
          </w:p>
        </w:tc>
      </w:tr>
    </w:tbl>
    <w:p w14:paraId="5A7D925C" w14:textId="6F7D4AF4" w:rsidR="00DF11C4" w:rsidRDefault="00F45831" w:rsidP="00AF2B59">
      <w:pPr>
        <w:spacing w:before="240" w:line="360" w:lineRule="auto"/>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Correlation</w:t>
      </w:r>
      <w:r w:rsidR="00A50AF0">
        <w:rPr>
          <w:rFonts w:ascii="Times New Roman" w:hAnsi="Times New Roman" w:cs="Times New Roman"/>
          <w:sz w:val="24"/>
          <w:lang w:val="en-GB"/>
        </w:rPr>
        <w:t>, Mean dan Standar Deviasi.</w:t>
      </w:r>
    </w:p>
    <w:p w14:paraId="5991783E" w14:textId="5258D0C8" w:rsidR="00A50AF0" w:rsidRPr="00F45831" w:rsidRDefault="00A50AF0" w:rsidP="00A50AF0">
      <w:pPr>
        <w:pStyle w:val="ListParagraph"/>
        <w:spacing w:line="360" w:lineRule="auto"/>
        <w:ind w:left="0" w:firstLine="720"/>
        <w:jc w:val="both"/>
        <w:rPr>
          <w:rFonts w:ascii="Times New Roman" w:hAnsi="Times New Roman" w:cs="Times New Roman"/>
          <w:sz w:val="24"/>
          <w:lang w:val="en-GB"/>
        </w:rPr>
      </w:pPr>
      <w:r>
        <w:rPr>
          <w:rFonts w:ascii="Times New Roman" w:hAnsi="Times New Roman" w:cs="Times New Roman"/>
          <w:sz w:val="24"/>
          <w:lang w:val="en-GB"/>
        </w:rPr>
        <w:t xml:space="preserve">Pada tahapan pelatihan menggunakan 360 data uji dihasilkan model terbaik yang menggunakan </w:t>
      </w:r>
      <w:r w:rsidRPr="00A50AF0">
        <w:rPr>
          <w:rFonts w:ascii="Times New Roman" w:eastAsia="Times New Roman" w:hAnsi="Times New Roman" w:cs="Times New Roman"/>
          <w:color w:val="000000"/>
          <w:sz w:val="24"/>
          <w:szCs w:val="24"/>
        </w:rPr>
        <w:t>sekurangnya</w:t>
      </w:r>
      <w:r>
        <w:rPr>
          <w:rFonts w:ascii="Times New Roman" w:hAnsi="Times New Roman" w:cs="Times New Roman"/>
          <w:sz w:val="24"/>
          <w:lang w:val="en-GB"/>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Pr>
          <w:rFonts w:ascii="Times New Roman" w:hAnsi="Times New Roman" w:cs="Times New Roman"/>
          <w:sz w:val="24"/>
          <w:lang w:val="en-GB"/>
        </w:rPr>
        <w:t xml:space="preserve">Energy, Contras, Homogenity dan </w:t>
      </w:r>
      <w:r w:rsidRPr="00F45831">
        <w:rPr>
          <w:rFonts w:ascii="Times New Roman" w:hAnsi="Times New Roman" w:cs="Times New Roman"/>
          <w:sz w:val="24"/>
          <w:lang w:val="en-GB"/>
        </w:rPr>
        <w:t>Entropy</w:t>
      </w:r>
      <w:r>
        <w:rPr>
          <w:rFonts w:ascii="Times New Roman" w:hAnsi="Times New Roman" w:cs="Times New Roman"/>
          <w:sz w:val="24"/>
          <w:lang w:val="en-GB"/>
        </w:rPr>
        <w:t xml:space="preserve">. </w:t>
      </w:r>
      <w:r w:rsidR="00AF2B59">
        <w:rPr>
          <w:rFonts w:ascii="Times New Roman" w:hAnsi="Times New Roman" w:cs="Times New Roman"/>
          <w:sz w:val="24"/>
          <w:lang w:val="en-GB"/>
        </w:rPr>
        <w:t xml:space="preserve">Akurasi yang didapatkan yaitu 98,05556%. Maka model ini akan digunakan untuk tahap pelatihan </w:t>
      </w:r>
      <w:r w:rsidR="00AF2B59">
        <w:rPr>
          <w:rFonts w:ascii="Times New Roman" w:hAnsi="Times New Roman" w:cs="Times New Roman"/>
          <w:sz w:val="24"/>
          <w:lang w:val="en-GB"/>
        </w:rPr>
        <w:t>selanjutnya</w:t>
      </w:r>
      <w:r w:rsidR="00AF2B59">
        <w:rPr>
          <w:rFonts w:ascii="Times New Roman" w:hAnsi="Times New Roman" w:cs="Times New Roman"/>
          <w:sz w:val="24"/>
          <w:lang w:val="en-GB"/>
        </w:rPr>
        <w:t>.</w:t>
      </w:r>
    </w:p>
    <w:p w14:paraId="7FFC0E6B" w14:textId="77777777" w:rsidR="00AF2B59" w:rsidRDefault="00AF2B59">
      <w:pPr>
        <w:spacing w:after="200" w:line="276" w:lineRule="auto"/>
        <w:rPr>
          <w:rFonts w:ascii="Times New Roman" w:eastAsiaTheme="majorEastAsia" w:hAnsi="Times New Roman" w:cstheme="majorBidi"/>
          <w:b/>
          <w:color w:val="000000" w:themeColor="text1"/>
          <w:sz w:val="24"/>
          <w:szCs w:val="26"/>
        </w:rPr>
      </w:pPr>
      <w:r>
        <w:br w:type="page"/>
      </w:r>
    </w:p>
    <w:p w14:paraId="373B625F" w14:textId="19AC3F10" w:rsidR="00D71109" w:rsidRPr="00B262A0" w:rsidRDefault="00D71109" w:rsidP="00D71109">
      <w:pPr>
        <w:pStyle w:val="Heading2"/>
        <w:numPr>
          <w:ilvl w:val="3"/>
          <w:numId w:val="8"/>
        </w:numPr>
        <w:spacing w:line="360" w:lineRule="auto"/>
        <w:ind w:left="720"/>
      </w:pPr>
      <w:r w:rsidRPr="00B262A0">
        <w:lastRenderedPageBreak/>
        <w:t>Hasil Pelatihan dengan kombinasi sudut GLCM</w:t>
      </w:r>
    </w:p>
    <w:p w14:paraId="6653C863" w14:textId="5425FCAC" w:rsidR="00D71109"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5</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sudut GLCM.</w:t>
      </w:r>
    </w:p>
    <w:tbl>
      <w:tblPr>
        <w:tblStyle w:val="TableGrid"/>
        <w:tblW w:w="3420" w:type="dxa"/>
        <w:tblInd w:w="805" w:type="dxa"/>
        <w:tblLook w:val="04A0" w:firstRow="1" w:lastRow="0" w:firstColumn="1" w:lastColumn="0" w:noHBand="0" w:noVBand="1"/>
      </w:tblPr>
      <w:tblGrid>
        <w:gridCol w:w="1710"/>
        <w:gridCol w:w="1710"/>
      </w:tblGrid>
      <w:tr w:rsidR="00D71109" w14:paraId="770821B3" w14:textId="77777777" w:rsidTr="00C045CC">
        <w:tc>
          <w:tcPr>
            <w:tcW w:w="1710" w:type="dxa"/>
            <w:vAlign w:val="center"/>
          </w:tcPr>
          <w:p w14:paraId="35637C7A" w14:textId="3E1FCA71"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Sudut</w:t>
            </w:r>
          </w:p>
        </w:tc>
        <w:tc>
          <w:tcPr>
            <w:tcW w:w="1710" w:type="dxa"/>
            <w:vAlign w:val="center"/>
          </w:tcPr>
          <w:p w14:paraId="44AB3474" w14:textId="7BFF909A"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Akurasi</w:t>
            </w:r>
          </w:p>
        </w:tc>
      </w:tr>
      <w:tr w:rsidR="00D71109" w14:paraId="03743781" w14:textId="77777777" w:rsidTr="00C045CC">
        <w:tc>
          <w:tcPr>
            <w:tcW w:w="1710" w:type="dxa"/>
            <w:vAlign w:val="center"/>
          </w:tcPr>
          <w:p w14:paraId="6E110809" w14:textId="63257064" w:rsidR="00D71109" w:rsidRPr="00C045CC" w:rsidRDefault="00C045CC" w:rsidP="00534984">
            <w:pPr>
              <w:jc w:val="center"/>
              <w:rPr>
                <w:rFonts w:ascii="Times New Roman" w:hAnsi="Times New Roman" w:cs="Times New Roman"/>
                <w:sz w:val="24"/>
              </w:rPr>
            </w:pPr>
            <w:r>
              <w:rPr>
                <w:rFonts w:ascii="Times New Roman" w:hAnsi="Times New Roman" w:cs="Times New Roman"/>
                <w:sz w:val="24"/>
              </w:rPr>
              <w:t>0</w:t>
            </w:r>
            <w:r>
              <w:rPr>
                <w:rFonts w:ascii="Times New Roman" w:hAnsi="Times New Roman" w:cs="Times New Roman"/>
                <w:sz w:val="24"/>
                <w:vertAlign w:val="superscript"/>
              </w:rPr>
              <w:t>0</w:t>
            </w:r>
          </w:p>
        </w:tc>
        <w:tc>
          <w:tcPr>
            <w:tcW w:w="1710" w:type="dxa"/>
            <w:vAlign w:val="center"/>
          </w:tcPr>
          <w:p w14:paraId="1E6E2AFF" w14:textId="77777777" w:rsidR="00D71109" w:rsidRPr="00C045CC" w:rsidRDefault="00D71109" w:rsidP="00C045CC">
            <w:pPr>
              <w:rPr>
                <w:rFonts w:ascii="Times New Roman" w:hAnsi="Times New Roman" w:cs="Times New Roman"/>
                <w:sz w:val="24"/>
              </w:rPr>
            </w:pPr>
          </w:p>
        </w:tc>
      </w:tr>
      <w:tr w:rsidR="00C045CC" w14:paraId="6C2BB266" w14:textId="77777777" w:rsidTr="00C045CC">
        <w:tc>
          <w:tcPr>
            <w:tcW w:w="1710" w:type="dxa"/>
            <w:vAlign w:val="center"/>
          </w:tcPr>
          <w:p w14:paraId="329BAA31" w14:textId="78D6CA8D"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45</w:t>
            </w:r>
            <w:r>
              <w:rPr>
                <w:rFonts w:ascii="Times New Roman" w:hAnsi="Times New Roman" w:cs="Times New Roman"/>
                <w:sz w:val="24"/>
                <w:vertAlign w:val="superscript"/>
              </w:rPr>
              <w:t>0</w:t>
            </w:r>
          </w:p>
        </w:tc>
        <w:tc>
          <w:tcPr>
            <w:tcW w:w="1710" w:type="dxa"/>
            <w:vAlign w:val="center"/>
          </w:tcPr>
          <w:p w14:paraId="18DCDD8A" w14:textId="77777777" w:rsidR="00C045CC" w:rsidRPr="00C045CC" w:rsidRDefault="00C045CC" w:rsidP="00C045CC">
            <w:pPr>
              <w:rPr>
                <w:rFonts w:ascii="Times New Roman" w:hAnsi="Times New Roman" w:cs="Times New Roman"/>
                <w:sz w:val="24"/>
              </w:rPr>
            </w:pPr>
          </w:p>
        </w:tc>
      </w:tr>
      <w:tr w:rsidR="00C045CC" w14:paraId="46E96C4A" w14:textId="77777777" w:rsidTr="00C045CC">
        <w:tc>
          <w:tcPr>
            <w:tcW w:w="1710" w:type="dxa"/>
            <w:vAlign w:val="center"/>
          </w:tcPr>
          <w:p w14:paraId="60FA7EC1" w14:textId="6EFCF1D7"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90</w:t>
            </w:r>
            <w:r>
              <w:rPr>
                <w:rFonts w:ascii="Times New Roman" w:hAnsi="Times New Roman" w:cs="Times New Roman"/>
                <w:sz w:val="24"/>
                <w:vertAlign w:val="superscript"/>
              </w:rPr>
              <w:t>0</w:t>
            </w:r>
          </w:p>
        </w:tc>
        <w:tc>
          <w:tcPr>
            <w:tcW w:w="1710" w:type="dxa"/>
            <w:vAlign w:val="center"/>
          </w:tcPr>
          <w:p w14:paraId="04DDAAAD" w14:textId="77777777" w:rsidR="00C045CC" w:rsidRPr="00C045CC" w:rsidRDefault="00C045CC" w:rsidP="00C045CC">
            <w:pPr>
              <w:rPr>
                <w:rFonts w:ascii="Times New Roman" w:hAnsi="Times New Roman" w:cs="Times New Roman"/>
                <w:sz w:val="24"/>
              </w:rPr>
            </w:pPr>
          </w:p>
        </w:tc>
      </w:tr>
      <w:tr w:rsidR="00C045CC" w14:paraId="5DA4847F" w14:textId="77777777" w:rsidTr="00C045CC">
        <w:tc>
          <w:tcPr>
            <w:tcW w:w="1710" w:type="dxa"/>
            <w:vAlign w:val="center"/>
          </w:tcPr>
          <w:p w14:paraId="3F8C3FCC" w14:textId="19DBAE24" w:rsidR="00C045CC" w:rsidRPr="00C045CC" w:rsidRDefault="00C045CC" w:rsidP="00534984">
            <w:pPr>
              <w:jc w:val="center"/>
              <w:rPr>
                <w:rFonts w:ascii="Times New Roman" w:hAnsi="Times New Roman" w:cs="Times New Roman"/>
                <w:sz w:val="24"/>
                <w:vertAlign w:val="superscript"/>
              </w:rPr>
            </w:pPr>
            <w:r>
              <w:rPr>
                <w:rFonts w:ascii="Times New Roman" w:hAnsi="Times New Roman" w:cs="Times New Roman"/>
                <w:sz w:val="24"/>
              </w:rPr>
              <w:t>135</w:t>
            </w:r>
            <w:r>
              <w:rPr>
                <w:rFonts w:ascii="Times New Roman" w:hAnsi="Times New Roman" w:cs="Times New Roman"/>
                <w:sz w:val="24"/>
                <w:vertAlign w:val="superscript"/>
              </w:rPr>
              <w:t>0</w:t>
            </w:r>
          </w:p>
        </w:tc>
        <w:tc>
          <w:tcPr>
            <w:tcW w:w="1710" w:type="dxa"/>
            <w:vAlign w:val="center"/>
          </w:tcPr>
          <w:p w14:paraId="027856BF" w14:textId="77777777" w:rsidR="00C045CC" w:rsidRPr="00C045CC" w:rsidRDefault="00C045CC" w:rsidP="00C045CC">
            <w:pPr>
              <w:rPr>
                <w:rFonts w:ascii="Times New Roman" w:hAnsi="Times New Roman" w:cs="Times New Roman"/>
                <w:sz w:val="24"/>
              </w:rPr>
            </w:pPr>
          </w:p>
        </w:tc>
      </w:tr>
      <w:tr w:rsidR="00CA4CB8" w14:paraId="7F135CCE" w14:textId="77777777" w:rsidTr="00C045CC">
        <w:tc>
          <w:tcPr>
            <w:tcW w:w="1710" w:type="dxa"/>
            <w:vAlign w:val="center"/>
          </w:tcPr>
          <w:p w14:paraId="0252187F" w14:textId="7E02964E" w:rsidR="00CA4CB8" w:rsidRDefault="00CA4CB8" w:rsidP="00534984">
            <w:pPr>
              <w:jc w:val="center"/>
              <w:rPr>
                <w:rFonts w:ascii="Times New Roman" w:hAnsi="Times New Roman" w:cs="Times New Roman"/>
                <w:sz w:val="24"/>
              </w:rPr>
            </w:pPr>
            <w:r>
              <w:rPr>
                <w:rFonts w:ascii="Times New Roman" w:hAnsi="Times New Roman" w:cs="Times New Roman"/>
                <w:sz w:val="24"/>
              </w:rPr>
              <w:t>Semua</w:t>
            </w:r>
          </w:p>
        </w:tc>
        <w:tc>
          <w:tcPr>
            <w:tcW w:w="1710" w:type="dxa"/>
            <w:vAlign w:val="center"/>
          </w:tcPr>
          <w:p w14:paraId="228262C1" w14:textId="77777777" w:rsidR="00CA4CB8" w:rsidRPr="00C045CC" w:rsidRDefault="00CA4CB8" w:rsidP="00C045CC">
            <w:pPr>
              <w:rPr>
                <w:rFonts w:ascii="Times New Roman" w:hAnsi="Times New Roman" w:cs="Times New Roman"/>
                <w:sz w:val="24"/>
              </w:rPr>
            </w:pPr>
          </w:p>
        </w:tc>
      </w:tr>
    </w:tbl>
    <w:p w14:paraId="48B9E633" w14:textId="77777777" w:rsidR="00D71109" w:rsidRPr="00DF11C4" w:rsidRDefault="00D71109" w:rsidP="00DF11C4"/>
    <w:p w14:paraId="31B5DB8B" w14:textId="19193E59" w:rsidR="000505E0" w:rsidRPr="000505E0" w:rsidRDefault="000505E0" w:rsidP="000505E0">
      <w:pPr>
        <w:pStyle w:val="Heading2"/>
        <w:numPr>
          <w:ilvl w:val="2"/>
          <w:numId w:val="8"/>
        </w:numPr>
        <w:spacing w:line="360" w:lineRule="auto"/>
        <w:ind w:left="720"/>
      </w:pPr>
      <w:r>
        <w:t>Hasil Pengujian</w:t>
      </w:r>
    </w:p>
    <w:p w14:paraId="60D9AC0D" w14:textId="058556EC" w:rsidR="00CA4CB8" w:rsidRPr="00695018"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lang w:val="en-GB"/>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bookmarkStart w:id="77" w:name="_GoBack"/>
      <w:bookmarkEnd w:id="77"/>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w:t>
      </w:r>
      <w:r w:rsidRPr="00265C83">
        <w:rPr>
          <w:rFonts w:ascii="Times New Roman" w:hAnsi="Times New Roman" w:cs="Times New Roman"/>
          <w:noProof/>
          <w:sz w:val="24"/>
          <w:szCs w:val="24"/>
        </w:rPr>
        <w:lastRenderedPageBreak/>
        <w:t xml:space="preserve">Gigi Dan Mulut Menggunakan Metode Support Vector Machine,”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56488D">
      <w:type w:val="continuous"/>
      <w:pgSz w:w="11906" w:h="16838" w:code="9"/>
      <w:pgMar w:top="1701"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93E180" w14:textId="77777777" w:rsidR="0049426B" w:rsidRDefault="0049426B" w:rsidP="00000917">
      <w:pPr>
        <w:spacing w:after="0" w:line="240" w:lineRule="auto"/>
      </w:pPr>
      <w:r>
        <w:separator/>
      </w:r>
    </w:p>
  </w:endnote>
  <w:endnote w:type="continuationSeparator" w:id="0">
    <w:p w14:paraId="2AC58B7D" w14:textId="77777777" w:rsidR="0049426B" w:rsidRDefault="0049426B"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sz w:val="24"/>
      </w:rPr>
    </w:sdtEndPr>
    <w:sdtContent>
      <w:p w14:paraId="454B8B97" w14:textId="77777777" w:rsidR="00A50AF0" w:rsidRPr="007762CE" w:rsidRDefault="00A50AF0" w:rsidP="0053711E">
        <w:pPr>
          <w:pStyle w:val="Footer"/>
          <w:jc w:val="right"/>
          <w:rPr>
            <w:rFonts w:ascii="Times New Roman" w:hAnsi="Times New Roman" w:cs="Times New Roman"/>
            <w:sz w:val="24"/>
          </w:rPr>
        </w:pPr>
        <w:r w:rsidRPr="007762CE">
          <w:rPr>
            <w:rFonts w:ascii="Times New Roman" w:hAnsi="Times New Roman" w:cs="Times New Roman"/>
            <w:sz w:val="24"/>
          </w:rPr>
          <w:fldChar w:fldCharType="begin"/>
        </w:r>
        <w:r w:rsidRPr="007762CE">
          <w:rPr>
            <w:rFonts w:ascii="Times New Roman" w:hAnsi="Times New Roman" w:cs="Times New Roman"/>
            <w:sz w:val="24"/>
          </w:rPr>
          <w:instrText>PAGE   \* MERGEFORMAT</w:instrText>
        </w:r>
        <w:r w:rsidRPr="007762CE">
          <w:rPr>
            <w:rFonts w:ascii="Times New Roman" w:hAnsi="Times New Roman" w:cs="Times New Roman"/>
            <w:sz w:val="24"/>
          </w:rPr>
          <w:fldChar w:fldCharType="separate"/>
        </w:r>
        <w:r w:rsidR="00695018">
          <w:rPr>
            <w:rFonts w:ascii="Times New Roman" w:hAnsi="Times New Roman" w:cs="Times New Roman"/>
            <w:noProof/>
            <w:sz w:val="24"/>
          </w:rPr>
          <w:t>17</w:t>
        </w:r>
        <w:r w:rsidRPr="007762CE">
          <w:rPr>
            <w:rFonts w:ascii="Times New Roman" w:hAnsi="Times New Roman" w:cs="Times New Roman"/>
            <w:sz w:val="24"/>
          </w:rPr>
          <w:fldChar w:fldCharType="end"/>
        </w:r>
      </w:p>
    </w:sdtContent>
  </w:sdt>
  <w:p w14:paraId="7E370AA0" w14:textId="77777777" w:rsidR="00A50AF0" w:rsidRDefault="00A50A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0EB9AD" w14:textId="77777777" w:rsidR="0049426B" w:rsidRDefault="0049426B" w:rsidP="00000917">
      <w:pPr>
        <w:spacing w:after="0" w:line="240" w:lineRule="auto"/>
      </w:pPr>
      <w:r>
        <w:separator/>
      </w:r>
    </w:p>
  </w:footnote>
  <w:footnote w:type="continuationSeparator" w:id="0">
    <w:p w14:paraId="78A30DAB" w14:textId="77777777" w:rsidR="0049426B" w:rsidRDefault="0049426B"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F39"/>
    <w:rsid w:val="003E2862"/>
    <w:rsid w:val="003E2FE4"/>
    <w:rsid w:val="003E4E19"/>
    <w:rsid w:val="003F1121"/>
    <w:rsid w:val="00404FA7"/>
    <w:rsid w:val="004123DE"/>
    <w:rsid w:val="0041589D"/>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76B8B"/>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5A59"/>
    <w:rsid w:val="00650612"/>
    <w:rsid w:val="00665206"/>
    <w:rsid w:val="00667B55"/>
    <w:rsid w:val="006740BB"/>
    <w:rsid w:val="00684A40"/>
    <w:rsid w:val="00695018"/>
    <w:rsid w:val="00696FB1"/>
    <w:rsid w:val="0069764D"/>
    <w:rsid w:val="006A0ACE"/>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47308"/>
    <w:rsid w:val="00747D00"/>
    <w:rsid w:val="0075080C"/>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2495"/>
    <w:rsid w:val="00851C63"/>
    <w:rsid w:val="00862D69"/>
    <w:rsid w:val="0086480E"/>
    <w:rsid w:val="00871AD2"/>
    <w:rsid w:val="00875863"/>
    <w:rsid w:val="00877FD8"/>
    <w:rsid w:val="0088522F"/>
    <w:rsid w:val="008A74AE"/>
    <w:rsid w:val="008B3069"/>
    <w:rsid w:val="008B70EC"/>
    <w:rsid w:val="008D0D90"/>
    <w:rsid w:val="008D2D8A"/>
    <w:rsid w:val="008D4659"/>
    <w:rsid w:val="008D5D65"/>
    <w:rsid w:val="008E765B"/>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13DDB"/>
    <w:rsid w:val="00A14277"/>
    <w:rsid w:val="00A14C36"/>
    <w:rsid w:val="00A21449"/>
    <w:rsid w:val="00A2349A"/>
    <w:rsid w:val="00A42CFA"/>
    <w:rsid w:val="00A435A2"/>
    <w:rsid w:val="00A441AC"/>
    <w:rsid w:val="00A47685"/>
    <w:rsid w:val="00A47F82"/>
    <w:rsid w:val="00A50AF0"/>
    <w:rsid w:val="00A609D8"/>
    <w:rsid w:val="00A67F44"/>
    <w:rsid w:val="00A71F8B"/>
    <w:rsid w:val="00A73C25"/>
    <w:rsid w:val="00A80EBE"/>
    <w:rsid w:val="00A81D9B"/>
    <w:rsid w:val="00A82301"/>
    <w:rsid w:val="00A84583"/>
    <w:rsid w:val="00A915B7"/>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04F7"/>
    <w:rsid w:val="00F24AAB"/>
    <w:rsid w:val="00F3074E"/>
    <w:rsid w:val="00F34570"/>
    <w:rsid w:val="00F3741D"/>
    <w:rsid w:val="00F45831"/>
    <w:rsid w:val="00F550DB"/>
    <w:rsid w:val="00F5621A"/>
    <w:rsid w:val="00F62B94"/>
    <w:rsid w:val="00F63E79"/>
    <w:rsid w:val="00F718D1"/>
    <w:rsid w:val="00F7235F"/>
    <w:rsid w:val="00F730AC"/>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BADBC2-A25F-46D5-8F1E-4E7C178BE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2</TotalTime>
  <Pages>37</Pages>
  <Words>14720</Words>
  <Characters>83907</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60</cp:revision>
  <cp:lastPrinted>2018-12-09T04:56:00Z</cp:lastPrinted>
  <dcterms:created xsi:type="dcterms:W3CDTF">2019-03-10T07:21:00Z</dcterms:created>
  <dcterms:modified xsi:type="dcterms:W3CDTF">2019-04-10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